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6D6A3DC1"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4A5B0A">
              <w:rPr>
                <w:noProof w:val="0"/>
              </w:rPr>
              <w:t>17</w:t>
            </w:r>
            <w:r w:rsidR="00404775" w:rsidRPr="000833CD">
              <w:rPr>
                <w:noProof w:val="0"/>
              </w:rPr>
              <w:t>.</w:t>
            </w:r>
            <w:del w:id="4" w:author="33.220_CR0219R1_(Rel-17)_5G_Prose" w:date="2022-12-16T14:42:00Z">
              <w:r w:rsidR="00A53F5B" w:rsidDel="004C6A88">
                <w:rPr>
                  <w:noProof w:val="0"/>
                </w:rPr>
                <w:delText>1</w:delText>
              </w:r>
            </w:del>
            <w:ins w:id="5" w:author="33.220_CR0219R1_(Rel-17)_5G_Prose" w:date="2022-12-16T14:42:00Z">
              <w:r w:rsidR="004C6A88">
                <w:rPr>
                  <w:noProof w:val="0"/>
                </w:rPr>
                <w:t>2</w:t>
              </w:r>
            </w:ins>
            <w:r w:rsidR="00404775" w:rsidRPr="000833CD">
              <w:rPr>
                <w:noProof w:val="0"/>
              </w:rPr>
              <w:t>.0</w:t>
            </w:r>
            <w:bookmarkEnd w:id="3"/>
            <w:r w:rsidRPr="000833CD">
              <w:rPr>
                <w:noProof w:val="0"/>
              </w:rPr>
              <w:t xml:space="preserve"> </w:t>
            </w:r>
            <w:r w:rsidRPr="000833CD">
              <w:rPr>
                <w:noProof w:val="0"/>
                <w:sz w:val="32"/>
              </w:rPr>
              <w:t>(</w:t>
            </w:r>
            <w:bookmarkStart w:id="6" w:name="issueDate"/>
            <w:r w:rsidR="00107285" w:rsidRPr="000833CD">
              <w:rPr>
                <w:noProof w:val="0"/>
                <w:sz w:val="32"/>
              </w:rPr>
              <w:t>202</w:t>
            </w:r>
            <w:r w:rsidR="005D648F" w:rsidRPr="000833CD">
              <w:rPr>
                <w:noProof w:val="0"/>
                <w:sz w:val="32"/>
              </w:rPr>
              <w:t>2</w:t>
            </w:r>
            <w:r w:rsidRPr="000833CD">
              <w:rPr>
                <w:noProof w:val="0"/>
                <w:sz w:val="32"/>
              </w:rPr>
              <w:t>-</w:t>
            </w:r>
            <w:bookmarkEnd w:id="6"/>
            <w:del w:id="7" w:author="33.220_CR0219R1_(Rel-17)_5G_Prose" w:date="2022-12-16T14:43:00Z">
              <w:r w:rsidR="00A53F5B" w:rsidRPr="000833CD" w:rsidDel="004C6A88">
                <w:rPr>
                  <w:noProof w:val="0"/>
                  <w:sz w:val="32"/>
                </w:rPr>
                <w:delText>0</w:delText>
              </w:r>
              <w:r w:rsidR="00A53F5B" w:rsidDel="004C6A88">
                <w:rPr>
                  <w:noProof w:val="0"/>
                  <w:sz w:val="32"/>
                </w:rPr>
                <w:delText>6</w:delText>
              </w:r>
            </w:del>
            <w:ins w:id="8" w:author="33.220_CR0219R1_(Rel-17)_5G_Prose" w:date="2022-12-16T14:43:00Z">
              <w:r w:rsidR="004C6A88">
                <w:rPr>
                  <w:noProof w:val="0"/>
                  <w:sz w:val="32"/>
                </w:rPr>
                <w:t>12</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1" w:name="specRelease"/>
            <w:r w:rsidR="00D82E6F" w:rsidRPr="000833CD">
              <w:rPr>
                <w:rStyle w:val="ZGSM"/>
              </w:rPr>
              <w:t>1</w:t>
            </w:r>
            <w:r w:rsidRPr="000833CD">
              <w:rPr>
                <w:rStyle w:val="ZGSM"/>
              </w:rPr>
              <w:t>7</w:t>
            </w:r>
            <w:bookmarkEnd w:id="11"/>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031E49AF" w:rsidR="00E16509" w:rsidRPr="000833CD" w:rsidRDefault="00E16509" w:rsidP="00133525">
            <w:pPr>
              <w:pStyle w:val="FP"/>
              <w:jc w:val="center"/>
              <w:rPr>
                <w:sz w:val="18"/>
              </w:rPr>
            </w:pPr>
            <w:r w:rsidRPr="000833CD">
              <w:rPr>
                <w:sz w:val="18"/>
              </w:rPr>
              <w:t xml:space="preserve">© </w:t>
            </w:r>
            <w:bookmarkStart w:id="17" w:name="copyrightDate"/>
            <w:r w:rsidRPr="000833CD">
              <w:rPr>
                <w:sz w:val="18"/>
              </w:rPr>
              <w:t>2</w:t>
            </w:r>
            <w:r w:rsidR="008E2D68" w:rsidRPr="000833CD">
              <w:rPr>
                <w:sz w:val="18"/>
              </w:rPr>
              <w:t>02</w:t>
            </w:r>
            <w:r w:rsidR="00A9071D" w:rsidRPr="000833CD">
              <w:rPr>
                <w:sz w:val="18"/>
              </w:rPr>
              <w:t>2</w:t>
            </w:r>
            <w:bookmarkEnd w:id="17"/>
            <w:r w:rsidRPr="000833CD">
              <w:rPr>
                <w:sz w:val="18"/>
              </w:rPr>
              <w:t>, 3GPP Organizational Partners (ARIB, ATIS, CCSA, ETSI, TSDSI, TTA, TTC).</w:t>
            </w:r>
            <w:bookmarkStart w:id="18" w:name="copyrightaddon"/>
            <w:bookmarkEnd w:id="18"/>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9" w:name="tableOfContents"/>
      <w:bookmarkEnd w:id="19"/>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0" w:name="foreword"/>
      <w:bookmarkStart w:id="21" w:name="_Toc97115158"/>
      <w:bookmarkEnd w:id="20"/>
      <w:r w:rsidRPr="000833CD">
        <w:lastRenderedPageBreak/>
        <w:t>Foreword</w:t>
      </w:r>
      <w:bookmarkEnd w:id="21"/>
    </w:p>
    <w:p w14:paraId="2511FBFA" w14:textId="66016045" w:rsidR="00080512" w:rsidRPr="000833CD" w:rsidRDefault="00080512">
      <w:r w:rsidRPr="000833CD">
        <w:t xml:space="preserve">This Technical </w:t>
      </w:r>
      <w:bookmarkStart w:id="22" w:name="spectype3"/>
      <w:r w:rsidRPr="000833CD">
        <w:t>Specification</w:t>
      </w:r>
      <w:bookmarkEnd w:id="22"/>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3" w:name="introduction"/>
      <w:bookmarkEnd w:id="23"/>
      <w:r w:rsidRPr="000833CD">
        <w:br w:type="page"/>
      </w:r>
      <w:bookmarkStart w:id="24" w:name="scope"/>
      <w:bookmarkStart w:id="25" w:name="_Toc97115159"/>
      <w:bookmarkEnd w:id="24"/>
      <w:r w:rsidRPr="000833CD">
        <w:lastRenderedPageBreak/>
        <w:t>1</w:t>
      </w:r>
      <w:r w:rsidRPr="000833CD">
        <w:tab/>
        <w:t>Scope</w:t>
      </w:r>
      <w:bookmarkEnd w:id="25"/>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6" w:name="references"/>
      <w:bookmarkStart w:id="27" w:name="_Toc97115160"/>
      <w:bookmarkEnd w:id="26"/>
      <w:r w:rsidRPr="000833CD">
        <w:t>2</w:t>
      </w:r>
      <w:r w:rsidRPr="000833CD">
        <w:tab/>
        <w:t>References</w:t>
      </w:r>
      <w:bookmarkEnd w:id="27"/>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28" w:name="definitions"/>
      <w:bookmarkStart w:id="29" w:name="_Toc97115161"/>
      <w:bookmarkEnd w:id="28"/>
      <w:r w:rsidRPr="000833CD">
        <w:t>3</w:t>
      </w:r>
      <w:r w:rsidRPr="000833CD">
        <w:tab/>
        <w:t>Definitions</w:t>
      </w:r>
      <w:r w:rsidR="00602AEA" w:rsidRPr="000833CD">
        <w:t xml:space="preserve"> of terms, symbols and abbreviations</w:t>
      </w:r>
      <w:bookmarkEnd w:id="29"/>
    </w:p>
    <w:p w14:paraId="6CBABCF9" w14:textId="77777777" w:rsidR="00080512" w:rsidRPr="000833CD" w:rsidRDefault="00080512">
      <w:pPr>
        <w:pStyle w:val="Heading2"/>
      </w:pPr>
      <w:bookmarkStart w:id="30" w:name="_Toc97115162"/>
      <w:r w:rsidRPr="000833CD">
        <w:t>3.1</w:t>
      </w:r>
      <w:r w:rsidRPr="000833CD">
        <w:tab/>
      </w:r>
      <w:r w:rsidR="002B6339" w:rsidRPr="000833CD">
        <w:t>Terms</w:t>
      </w:r>
      <w:bookmarkEnd w:id="30"/>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77777777" w:rsidR="00055D42" w:rsidRPr="0076261F"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1" w:name="_Hlk102735302"/>
      <w:r w:rsidRPr="00FD6C30">
        <w:rPr>
          <w:rFonts w:eastAsia="Malgun Gothic"/>
          <w:lang w:eastAsia="ja-JP"/>
        </w:rPr>
        <w:t>as defined in TS 23.256 [2].</w:t>
      </w:r>
    </w:p>
    <w:bookmarkEnd w:id="31"/>
    <w:p w14:paraId="7C0DEFB2" w14:textId="77777777"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2].</w:t>
      </w:r>
    </w:p>
    <w:p w14:paraId="3DB168A4" w14:textId="77777777" w:rsidR="00055D42" w:rsidRPr="0076261F"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2].</w:t>
      </w:r>
    </w:p>
    <w:p w14:paraId="5A08217C" w14:textId="77777777"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2].</w:t>
      </w:r>
    </w:p>
    <w:p w14:paraId="04F97DF3" w14:textId="77777777"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2].</w:t>
      </w:r>
    </w:p>
    <w:p w14:paraId="726175F7" w14:textId="77777777"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2].</w:t>
      </w:r>
    </w:p>
    <w:p w14:paraId="1FF788C2" w14:textId="77777777"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2].</w:t>
      </w:r>
    </w:p>
    <w:p w14:paraId="7646300C" w14:textId="77777777"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2].</w:t>
      </w:r>
    </w:p>
    <w:p w14:paraId="7DAE37B0" w14:textId="77777777"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2].</w:t>
      </w:r>
    </w:p>
    <w:p w14:paraId="1F9B5A8B" w14:textId="77777777"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2].</w:t>
      </w:r>
    </w:p>
    <w:p w14:paraId="3EFE3194" w14:textId="0EC86131" w:rsidR="00055D42" w:rsidRPr="004D3578" w:rsidRDefault="00055D42" w:rsidP="00055D42">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2].</w:t>
      </w:r>
      <w:r>
        <w:rPr>
          <w:rFonts w:eastAsia="Malgun Gothic"/>
          <w:lang w:eastAsia="ja-JP"/>
        </w:rPr>
        <w:t>.</w:t>
      </w:r>
    </w:p>
    <w:p w14:paraId="748FAD21" w14:textId="77777777" w:rsidR="00080512" w:rsidRPr="000833CD" w:rsidRDefault="00080512">
      <w:pPr>
        <w:pStyle w:val="Heading2"/>
      </w:pPr>
      <w:bookmarkStart w:id="32" w:name="_Toc97115163"/>
      <w:r w:rsidRPr="000833CD">
        <w:t>3.2</w:t>
      </w:r>
      <w:r w:rsidRPr="000833CD">
        <w:tab/>
        <w:t>Symbols</w:t>
      </w:r>
      <w:bookmarkEnd w:id="32"/>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3" w:name="_Toc97115164"/>
      <w:r w:rsidRPr="000833CD">
        <w:t>3.3</w:t>
      </w:r>
      <w:r w:rsidRPr="000833CD">
        <w:tab/>
        <w:t>Abbreviations</w:t>
      </w:r>
      <w:bookmarkEnd w:id="33"/>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4" w:name="clause4"/>
      <w:bookmarkStart w:id="35" w:name="_Toc97115165"/>
      <w:bookmarkEnd w:id="34"/>
      <w:r w:rsidRPr="000833CD">
        <w:t>4</w:t>
      </w:r>
      <w:r w:rsidRPr="000833CD">
        <w:tab/>
        <w:t>Overview</w:t>
      </w:r>
      <w:bookmarkEnd w:id="35"/>
    </w:p>
    <w:p w14:paraId="44A1DAFB" w14:textId="39101AD6" w:rsidR="0012770E" w:rsidRDefault="0012770E" w:rsidP="0042207C">
      <w:r w:rsidRPr="0012770E">
        <w:t xml:space="preserve"> </w:t>
      </w:r>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77777777" w:rsidR="0012770E" w:rsidRDefault="0012770E" w:rsidP="0042207C">
      <w:pPr>
        <w:pStyle w:val="B10"/>
      </w:pPr>
      <w:r>
        <w:t>-</w:t>
      </w:r>
      <w:r>
        <w:tab/>
        <w:t xml:space="preserve">Support for USS authorization of pairing of UAVs and UAV-Cs; and </w:t>
      </w:r>
    </w:p>
    <w:p w14:paraId="22C3CE5D" w14:textId="588FA9AB" w:rsidR="000F6019" w:rsidRPr="000833CD" w:rsidRDefault="0012770E" w:rsidP="0042207C">
      <w:pPr>
        <w:pStyle w:val="B10"/>
      </w:pPr>
      <w:r>
        <w:t>-</w:t>
      </w:r>
      <w:r>
        <w:tab/>
        <w:t>Support for authorisation of providing location information and providing network based location to mitigate against UAVs reporting false location data.</w:t>
      </w:r>
    </w:p>
    <w:p w14:paraId="420785D4" w14:textId="77777777" w:rsidR="000F6019" w:rsidRPr="000833CD" w:rsidRDefault="000F6019" w:rsidP="000F6019">
      <w:pPr>
        <w:pStyle w:val="Heading1"/>
      </w:pPr>
      <w:bookmarkStart w:id="36" w:name="_Toc97115166"/>
      <w:r w:rsidRPr="000833CD">
        <w:t>5</w:t>
      </w:r>
      <w:r w:rsidRPr="000833CD">
        <w:tab/>
        <w:t>Security procedures for UAS</w:t>
      </w:r>
      <w:bookmarkEnd w:id="36"/>
    </w:p>
    <w:p w14:paraId="19552061" w14:textId="29CFB9AB" w:rsidR="004639DB" w:rsidRPr="000833CD" w:rsidRDefault="004639DB" w:rsidP="004639DB">
      <w:pPr>
        <w:pStyle w:val="Heading2"/>
      </w:pPr>
      <w:bookmarkStart w:id="37" w:name="_Toc97115167"/>
      <w:r w:rsidRPr="000833CD">
        <w:t>5.1</w:t>
      </w:r>
      <w:r w:rsidR="002F7738" w:rsidRPr="000833CD">
        <w:tab/>
      </w:r>
      <w:r w:rsidRPr="000833CD">
        <w:t>General</w:t>
      </w:r>
      <w:bookmarkEnd w:id="37"/>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38" w:name="_Toc97115168"/>
      <w:r w:rsidRPr="000833CD">
        <w:t>5.</w:t>
      </w:r>
      <w:r w:rsidR="0005768B" w:rsidRPr="000833CD">
        <w:t>2</w:t>
      </w:r>
      <w:r w:rsidR="002F7738" w:rsidRPr="000833CD">
        <w:tab/>
      </w:r>
      <w:r w:rsidR="0005768B" w:rsidRPr="000833CD">
        <w:t>UUAA</w:t>
      </w:r>
      <w:bookmarkEnd w:id="38"/>
    </w:p>
    <w:p w14:paraId="5C737A60" w14:textId="5F2981AA" w:rsidR="00253E1B" w:rsidRPr="000833CD" w:rsidRDefault="00253E1B" w:rsidP="00175D74">
      <w:pPr>
        <w:pStyle w:val="Heading3"/>
      </w:pPr>
      <w:bookmarkStart w:id="39" w:name="_Toc97115169"/>
      <w:r w:rsidRPr="000833CD">
        <w:t>5.2.1</w:t>
      </w:r>
      <w:r w:rsidRPr="000833CD">
        <w:tab/>
        <w:t xml:space="preserve">UUAA in 5GS </w:t>
      </w:r>
      <w:bookmarkEnd w:id="39"/>
    </w:p>
    <w:p w14:paraId="552A8A38" w14:textId="372FE930" w:rsidR="00253E1B" w:rsidRPr="000833CD" w:rsidRDefault="00253E1B" w:rsidP="00175D74">
      <w:pPr>
        <w:pStyle w:val="Heading4"/>
      </w:pPr>
      <w:bookmarkStart w:id="40" w:name="_Toc97115170"/>
      <w:r w:rsidRPr="000833CD">
        <w:t>5.2.1.1</w:t>
      </w:r>
      <w:r w:rsidRPr="000833CD">
        <w:tab/>
        <w:t>General</w:t>
      </w:r>
      <w:bookmarkEnd w:id="40"/>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1" w:name="_Toc97115171"/>
      <w:r w:rsidRPr="000833CD">
        <w:rPr>
          <w:rFonts w:eastAsia="SimSun"/>
        </w:rPr>
        <w:t>5.2.1.2</w:t>
      </w:r>
      <w:r w:rsidRPr="000833CD">
        <w:rPr>
          <w:rFonts w:eastAsia="SimSun"/>
        </w:rPr>
        <w:tab/>
        <w:t>UUAA Procedure at Registration</w:t>
      </w:r>
      <w:bookmarkEnd w:id="41"/>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297.5pt" o:ole="">
            <v:imagedata r:id="rId15" o:title=""/>
          </v:shape>
          <o:OLEObject Type="Embed" ProgID="Visio.Drawing.15" ShapeID="_x0000_i1025" DrawAspect="Content" ObjectID="_1732708406"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4080495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26214D1D" w14:textId="28AD6B9B" w:rsidR="00DA5618" w:rsidRPr="000833CD" w:rsidRDefault="00DA5618" w:rsidP="00A9071D">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7AB358FC" w14:textId="7564DA8C" w:rsidR="001852FD" w:rsidRPr="000833CD" w:rsidRDefault="00DA5618" w:rsidP="00DA5618">
      <w:pPr>
        <w:pStyle w:val="EditorsNote"/>
        <w:rPr>
          <w:rFonts w:eastAsia="SimSun"/>
        </w:rPr>
      </w:pPr>
      <w:r w:rsidRPr="000833CD">
        <w:rPr>
          <w:rFonts w:eastAsia="SimSun"/>
        </w:rPr>
        <w:t>Editor's Note:</w:t>
      </w:r>
      <w:r w:rsidRPr="000833CD">
        <w:rPr>
          <w:rFonts w:eastAsia="SimSun"/>
        </w:rPr>
        <w:tab/>
        <w:t>I</w:t>
      </w:r>
      <w:r w:rsidR="00067558" w:rsidRPr="000833CD">
        <w:rPr>
          <w:rFonts w:eastAsia="SimSun"/>
        </w:rPr>
        <w:t>t</w:t>
      </w:r>
      <w:r w:rsidRPr="000833CD">
        <w:rPr>
          <w:rFonts w:eastAsia="SimSun"/>
        </w:rPr>
        <w:t xml:space="preserve">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1B8BB2AC" w14:textId="77777777" w:rsidR="00D61CBC" w:rsidRPr="000833CD" w:rsidRDefault="00D61CBC" w:rsidP="00B70A4B">
      <w:pPr>
        <w:pStyle w:val="Heading4"/>
        <w:rPr>
          <w:rFonts w:eastAsia="SimSun"/>
        </w:rPr>
      </w:pPr>
      <w:bookmarkStart w:id="42" w:name="_Toc97115172"/>
      <w:r w:rsidRPr="000833CD">
        <w:rPr>
          <w:rFonts w:eastAsia="SimSun"/>
        </w:rPr>
        <w:lastRenderedPageBreak/>
        <w:t>5.2.1.3</w:t>
      </w:r>
      <w:r w:rsidRPr="000833CD">
        <w:rPr>
          <w:rFonts w:eastAsia="SimSun"/>
        </w:rPr>
        <w:tab/>
        <w:t>UUAA Procedure during PDU Session Establishment</w:t>
      </w:r>
      <w:bookmarkEnd w:id="42"/>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4pt;height:290.5pt" o:ole="">
            <v:imagedata r:id="rId17" o:title=""/>
          </v:shape>
          <o:OLEObject Type="Embed" ProgID="Visio.Drawing.15" ShapeID="_x0000_i1026" DrawAspect="Content" ObjectID="_1732708407"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lastRenderedPageBreak/>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FC7A4F2"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77777777" w:rsidR="008637A6" w:rsidRPr="000833CD" w:rsidRDefault="008637A6" w:rsidP="00A9071D">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49D932D9" w14:textId="56A01F5F" w:rsidR="00B62B75" w:rsidRPr="000833CD" w:rsidRDefault="008637A6" w:rsidP="00B70A4B">
      <w:pPr>
        <w:pStyle w:val="EditorsNote"/>
        <w:rPr>
          <w:rFonts w:eastAsia="SimSun"/>
        </w:rPr>
      </w:pPr>
      <w:r w:rsidRPr="000833CD">
        <w:rPr>
          <w:rFonts w:eastAsia="SimSun"/>
        </w:rPr>
        <w:t>Editor's Note:</w:t>
      </w:r>
      <w:r w:rsidRPr="000833CD">
        <w:rPr>
          <w:rFonts w:eastAsia="SimSun"/>
        </w:rPr>
        <w:tab/>
        <w:t>I</w:t>
      </w:r>
      <w:r w:rsidR="00067558" w:rsidRPr="000833CD">
        <w:rPr>
          <w:rFonts w:eastAsia="SimSun"/>
        </w:rPr>
        <w:t>t</w:t>
      </w:r>
      <w:r w:rsidRPr="000833CD">
        <w:rPr>
          <w:rFonts w:eastAsia="SimSun"/>
        </w:rPr>
        <w:t xml:space="preserve">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56FEC711" w14:textId="4FA20B2A" w:rsidR="00FC4A70" w:rsidRPr="000833CD" w:rsidRDefault="00FC4A70" w:rsidP="00A26E7A">
      <w:pPr>
        <w:pStyle w:val="Heading4"/>
        <w:rPr>
          <w:rFonts w:eastAsia="SimSun"/>
        </w:rPr>
      </w:pPr>
      <w:bookmarkStart w:id="43" w:name="_Toc97115173"/>
      <w:r w:rsidRPr="000833CD">
        <w:rPr>
          <w:rFonts w:eastAsia="SimSun"/>
        </w:rPr>
        <w:t>5.2.1.4</w:t>
      </w:r>
      <w:r w:rsidR="008C448C">
        <w:rPr>
          <w:rFonts w:eastAsia="SimSun"/>
        </w:rPr>
        <w:tab/>
      </w:r>
      <w:r w:rsidRPr="000833CD">
        <w:rPr>
          <w:rFonts w:eastAsia="SimSun"/>
        </w:rPr>
        <w:t>UUAA re-authentication procedure (5G)</w:t>
      </w:r>
      <w:bookmarkEnd w:id="43"/>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4.5pt;height:301pt" o:ole="">
            <v:imagedata r:id="rId19" o:title=""/>
          </v:shape>
          <o:OLEObject Type="Embed" ProgID="Visio.Drawing.11" ShapeID="_x0000_i1027" DrawAspect="Content" ObjectID="_1732708408"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90FC649"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44" w:name="_Toc97115174"/>
      <w:r w:rsidRPr="000833CD">
        <w:lastRenderedPageBreak/>
        <w:t>5.2.1.5</w:t>
      </w:r>
      <w:r w:rsidR="008C448C">
        <w:tab/>
      </w:r>
      <w:r w:rsidRPr="000833CD">
        <w:t>UUAA Revocation</w:t>
      </w:r>
      <w:r w:rsidR="00F87776">
        <w:t xml:space="preserve"> </w:t>
      </w:r>
      <w:bookmarkEnd w:id="44"/>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pt" o:ole="">
            <v:imagedata r:id="rId21" o:title=""/>
          </v:shape>
          <o:OLEObject Type="Embed" ProgID="Visio.Drawing.15" ShapeID="_x0000_i1028" DrawAspect="Content" ObjectID="_1732708409"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71A7FCB5"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The USS identifier is based on the security link on the interface between USS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1C6D9770"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del w:id="45" w:author="33.256_CR0011R3_(Rel-17)_ID_UAS" w:date="2022-12-16T14:43:00Z">
        <w:r w:rsidR="00A53F5B" w:rsidRPr="00A53F5B" w:rsidDel="004C6A88">
          <w:delText>with the GPSI and success indication.</w:delText>
        </w:r>
      </w:del>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ins w:id="46" w:author="33.256_CR0011R3_(Rel-17)_ID_UAS" w:date="2022-12-16T14:44:00Z">
        <w:r w:rsidR="004C6A88" w:rsidRPr="004C6A88">
          <w:t xml:space="preserve"> [3]</w:t>
        </w:r>
      </w:ins>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657E171A" w:rsidR="005B6EB7" w:rsidRPr="000833CD" w:rsidRDefault="005B6EB7" w:rsidP="00A9071D">
      <w:pPr>
        <w:pStyle w:val="B10"/>
      </w:pPr>
      <w:r w:rsidRPr="000833CD">
        <w:t>4a. If the target NF is AMF, the AMF shall send UUAA revocation indication in the UCU procedure as described in TS 23.</w:t>
      </w:r>
      <w:del w:id="47" w:author="33.256_CR0011R3_(Rel-17)_ID_UAS" w:date="2022-12-16T14:44:00Z">
        <w:r w:rsidRPr="000833CD" w:rsidDel="004C6A88">
          <w:delText>5</w:delText>
        </w:r>
      </w:del>
      <w:r w:rsidRPr="000833CD">
        <w:t>2</w:t>
      </w:r>
      <w:ins w:id="48" w:author="33.256_CR0011R3_(Rel-17)_ID_UAS" w:date="2022-12-16T14:44:00Z">
        <w:r w:rsidR="004C6A88" w:rsidRPr="004C6A88">
          <w:t>5</w:t>
        </w:r>
      </w:ins>
      <w:r w:rsidRPr="000833CD">
        <w:t xml:space="preserve">6 </w:t>
      </w:r>
      <w:ins w:id="49" w:author="33.256_CR0011R3_(Rel-17)_ID_UAS" w:date="2022-12-16T14:44:00Z">
        <w:r w:rsidR="004C6A88" w:rsidRPr="004C6A88">
          <w:t xml:space="preserve">[3] </w:t>
        </w:r>
      </w:ins>
      <w:r w:rsidRPr="000833CD">
        <w:t>Clause 5.2.7 and the AMF shall delete the UUAA context being revoked.</w:t>
      </w:r>
    </w:p>
    <w:p w14:paraId="6A44634C" w14:textId="15331D03" w:rsidR="005B6EB7" w:rsidRPr="000833CD" w:rsidRDefault="005B6EB7" w:rsidP="00A9071D">
      <w:pPr>
        <w:pStyle w:val="B10"/>
      </w:pPr>
      <w:r w:rsidRPr="000833CD">
        <w:t>4b. If the target NF is SMF, the SMF shall send UUAA revocation indication in a network initiated PDU session release process as described in TS 23.</w:t>
      </w:r>
      <w:ins w:id="50" w:author="33.256_CR0011R3_(Rel-17)_ID_UAS" w:date="2022-12-16T14:44:00Z">
        <w:r w:rsidR="004C6A88" w:rsidRPr="004C6A88">
          <w:t xml:space="preserve"> </w:t>
        </w:r>
        <w:r w:rsidR="004C6A88" w:rsidRPr="004C6A88">
          <w:t>2</w:t>
        </w:r>
      </w:ins>
      <w:r w:rsidRPr="000833CD">
        <w:t>5</w:t>
      </w:r>
      <w:del w:id="51" w:author="33.256_CR0011R3_(Rel-17)_ID_UAS" w:date="2022-12-16T14:44:00Z">
        <w:r w:rsidRPr="000833CD" w:rsidDel="004C6A88">
          <w:delText>2</w:delText>
        </w:r>
      </w:del>
      <w:r w:rsidRPr="000833CD">
        <w:t>6</w:t>
      </w:r>
      <w:ins w:id="52" w:author="33.256_CR0011R3_(Rel-17)_ID_UAS" w:date="2022-12-16T14:44:00Z">
        <w:r w:rsidR="004C6A88" w:rsidRPr="004C6A88">
          <w:t xml:space="preserve"> [3]</w:t>
        </w:r>
      </w:ins>
      <w:r w:rsidR="00F87776">
        <w:t>, c</w:t>
      </w:r>
      <w:r w:rsidRPr="000833CD">
        <w:t>lause 5.2.7 and the SMF shall delete the UUAA context being revoked.</w:t>
      </w:r>
    </w:p>
    <w:p w14:paraId="22802FFD" w14:textId="609278A2" w:rsidR="005B6EB7" w:rsidRPr="000833CD" w:rsidRDefault="005B6EB7" w:rsidP="00A9071D">
      <w:pPr>
        <w:pStyle w:val="B10"/>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4401DB55" w14:textId="7F83DE8A" w:rsidR="005B6EB7" w:rsidRPr="000833CD" w:rsidRDefault="003F7D49" w:rsidP="003F7D49">
      <w:pPr>
        <w:pStyle w:val="EditorsNote"/>
        <w:rPr>
          <w:rFonts w:eastAsia="SimSun"/>
        </w:rPr>
      </w:pPr>
      <w:r w:rsidRPr="000833CD">
        <w:rPr>
          <w:rFonts w:eastAsia="SimSun"/>
        </w:rPr>
        <w:lastRenderedPageBreak/>
        <w:t>Editor's Note: It is FFS, if the 3GPP network need to provide the CAA-level UAV ID to the UAV when provided by the USS for the revocation.</w:t>
      </w:r>
    </w:p>
    <w:p w14:paraId="24FC8C67" w14:textId="1DA3B135" w:rsidR="000B0078" w:rsidRPr="000833CD" w:rsidRDefault="000B0078" w:rsidP="00415C6F">
      <w:pPr>
        <w:pStyle w:val="Heading3"/>
      </w:pPr>
      <w:bookmarkStart w:id="53" w:name="_Toc97115175"/>
      <w:r w:rsidRPr="000833CD">
        <w:t>5.2.</w:t>
      </w:r>
      <w:r w:rsidR="00415C6F" w:rsidRPr="000833CD">
        <w:t>2</w:t>
      </w:r>
      <w:r w:rsidRPr="000833CD">
        <w:tab/>
        <w:t>UUAA in EPS</w:t>
      </w:r>
      <w:bookmarkEnd w:id="53"/>
    </w:p>
    <w:p w14:paraId="07A319A6" w14:textId="2CA1AC8B" w:rsidR="000B0078" w:rsidRPr="000833CD" w:rsidRDefault="000B0078" w:rsidP="00E42296">
      <w:pPr>
        <w:pStyle w:val="Heading4"/>
      </w:pPr>
      <w:bookmarkStart w:id="54" w:name="_Toc97115176"/>
      <w:r w:rsidRPr="000833CD">
        <w:t>5.2.</w:t>
      </w:r>
      <w:r w:rsidR="00415C6F" w:rsidRPr="000833CD">
        <w:t>2</w:t>
      </w:r>
      <w:r w:rsidRPr="000833CD">
        <w:t>.1</w:t>
      </w:r>
      <w:r w:rsidRPr="000833CD">
        <w:tab/>
        <w:t>General</w:t>
      </w:r>
      <w:bookmarkEnd w:id="54"/>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55"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55"/>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pt;height:275pt" o:ole="">
            <v:imagedata r:id="rId23" o:title=""/>
          </v:shape>
          <o:OLEObject Type="Embed" ProgID="Visio.Drawing.15" ShapeID="_x0000_i1029" DrawAspect="Content" ObjectID="_1732708410"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lastRenderedPageBreak/>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1699D36E"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2923293A" w14:textId="77777777" w:rsidR="00403441" w:rsidRPr="000833CD" w:rsidRDefault="00403441" w:rsidP="00A9071D">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0FD6C648" w14:textId="310143B3" w:rsidR="00415C6F" w:rsidRPr="000833CD" w:rsidRDefault="00403441" w:rsidP="00403441">
      <w:pPr>
        <w:pStyle w:val="EditorsNote"/>
        <w:rPr>
          <w:rFonts w:eastAsia="SimSun"/>
        </w:rPr>
      </w:pPr>
      <w:r w:rsidRPr="000833CD">
        <w:rPr>
          <w:rFonts w:eastAsia="SimSun"/>
        </w:rPr>
        <w:lastRenderedPageBreak/>
        <w:t>Editor's Note:</w:t>
      </w:r>
      <w:r w:rsidRPr="000833CD">
        <w:rPr>
          <w:rFonts w:eastAsia="SimSun"/>
        </w:rPr>
        <w:tab/>
        <w:t xml:space="preserve">It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7C66998C" w14:textId="0A51C6E0" w:rsidR="00AF0E7B" w:rsidRPr="000833CD" w:rsidRDefault="00AF0E7B" w:rsidP="00AF0E7B">
      <w:pPr>
        <w:pStyle w:val="Heading4"/>
        <w:rPr>
          <w:rFonts w:eastAsia="SimSun"/>
        </w:rPr>
      </w:pPr>
      <w:bookmarkStart w:id="56" w:name="_Toc97115178"/>
      <w:r w:rsidRPr="000833CD">
        <w:rPr>
          <w:rFonts w:eastAsia="SimSun"/>
        </w:rPr>
        <w:t>5.2.2.3</w:t>
      </w:r>
      <w:r w:rsidR="008C448C">
        <w:rPr>
          <w:rFonts w:eastAsia="SimSun"/>
        </w:rPr>
        <w:tab/>
      </w:r>
      <w:r w:rsidRPr="000833CD">
        <w:rPr>
          <w:rFonts w:eastAsia="SimSun"/>
        </w:rPr>
        <w:t>UUAA re-authentication procedure (EPC)</w:t>
      </w:r>
      <w:bookmarkEnd w:id="56"/>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pt;height:172pt" o:ole="">
            <v:imagedata r:id="rId25" o:title=""/>
          </v:shape>
          <o:OLEObject Type="Embed" ProgID="Visio.Drawing.15" ShapeID="_x0000_i1030" DrawAspect="Content" ObjectID="_1732708411"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61CD9EA"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57" w:name="_Toc97115179"/>
      <w:r w:rsidRPr="000833CD">
        <w:t>5.2.</w:t>
      </w:r>
      <w:r w:rsidR="00B91A2D" w:rsidRPr="000833CD">
        <w:t>2</w:t>
      </w:r>
      <w:r w:rsidRPr="000833CD">
        <w:t>.4</w:t>
      </w:r>
      <w:r w:rsidR="008C448C">
        <w:tab/>
      </w:r>
      <w:r w:rsidRPr="000833CD">
        <w:t>UUAA Revocation</w:t>
      </w:r>
      <w:r w:rsidR="00F87776">
        <w:t xml:space="preserve"> </w:t>
      </w:r>
      <w:bookmarkEnd w:id="57"/>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5pt;height:206.5pt" o:ole="">
            <v:imagedata r:id="rId27" o:title=""/>
          </v:shape>
          <o:OLEObject Type="Embed" ProgID="Visio.Drawing.15" ShapeID="_x0000_i1031" DrawAspect="Content" ObjectID="_1732708412"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405295C"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60F0D5F" w14:textId="77777777" w:rsidR="000A11A4" w:rsidRPr="000833CD" w:rsidRDefault="000A11A4" w:rsidP="00A9071D">
      <w:pPr>
        <w:pStyle w:val="B10"/>
      </w:pPr>
      <w:r w:rsidRPr="000833CD">
        <w:t>5. The UE on receiving UAA revocation indication shall delete all UUAA related authorization data corresponding to the CAA-Level-UAV ID.</w:t>
      </w:r>
    </w:p>
    <w:p w14:paraId="202D3F8A" w14:textId="5C4741FC" w:rsidR="000A11A4" w:rsidRPr="000833CD" w:rsidRDefault="000A11A4" w:rsidP="000A11A4">
      <w:pPr>
        <w:pStyle w:val="EditorsNote"/>
        <w:rPr>
          <w:rFonts w:eastAsia="SimSun"/>
        </w:rPr>
      </w:pPr>
      <w:r w:rsidRPr="000833CD">
        <w:rPr>
          <w:rFonts w:eastAsia="SimSun"/>
        </w:rPr>
        <w:t>Editor's Note: It is FFS, if the 3GPP network need to provide the CAA-level UAV ID to the UAV when provided by the USS for the revocation.</w:t>
      </w:r>
    </w:p>
    <w:p w14:paraId="0C3DF2D9" w14:textId="60B62DFF" w:rsidR="003C6D48" w:rsidRPr="000833CD" w:rsidRDefault="003C6D48" w:rsidP="00175D74">
      <w:pPr>
        <w:pStyle w:val="Heading2"/>
      </w:pPr>
      <w:bookmarkStart w:id="58" w:name="_Toc97115180"/>
      <w:r w:rsidRPr="000833CD">
        <w:t>5.</w:t>
      </w:r>
      <w:r w:rsidR="006437FB" w:rsidRPr="000833CD">
        <w:t>3</w:t>
      </w:r>
      <w:r w:rsidRPr="000833CD">
        <w:tab/>
        <w:t xml:space="preserve">Location Information Veracity and Location Tracking </w:t>
      </w:r>
      <w:bookmarkEnd w:id="58"/>
      <w:r w:rsidR="009B7FB3">
        <w:t>Authorization</w:t>
      </w:r>
    </w:p>
    <w:p w14:paraId="3F9A2C59" w14:textId="626DAD27" w:rsidR="003C6D48" w:rsidRPr="000833CD" w:rsidRDefault="003C6D48" w:rsidP="00175D74">
      <w:pPr>
        <w:pStyle w:val="Heading3"/>
      </w:pPr>
      <w:bookmarkStart w:id="59" w:name="_Toc97115181"/>
      <w:r w:rsidRPr="000833CD">
        <w:t>5.</w:t>
      </w:r>
      <w:r w:rsidR="006437FB" w:rsidRPr="000833CD">
        <w:t>3</w:t>
      </w:r>
      <w:r w:rsidRPr="000833CD">
        <w:t>.1</w:t>
      </w:r>
      <w:r w:rsidRPr="000833CD">
        <w:tab/>
        <w:t>General</w:t>
      </w:r>
      <w:bookmarkEnd w:id="59"/>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lastRenderedPageBreak/>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60"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0"/>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BE88640" w:rsidR="00401659" w:rsidRPr="000833CD" w:rsidRDefault="00401659" w:rsidP="00175D74">
      <w:pPr>
        <w:pStyle w:val="NO"/>
      </w:pPr>
      <w:r w:rsidRPr="000833CD">
        <w:t>NOTE</w:t>
      </w:r>
      <w:r w:rsidR="00CA5474" w:rsidRPr="000833CD">
        <w:t xml:space="preserve"> 1</w:t>
      </w:r>
      <w:r w:rsidRPr="000833CD">
        <w:t xml:space="preserve">: </w:t>
      </w:r>
      <w:del w:id="61" w:author="33.256_CR0019_(Rel-17)_ID_UAS" w:date="2022-12-16T15:05:00Z">
        <w:r w:rsidRPr="000833CD" w:rsidDel="004C219E">
          <w:delText xml:space="preserve">The USS may be authorized by UAS NF/NEF by means not specified in this release of </w:delText>
        </w:r>
        <w:r w:rsidR="00FA203F" w:rsidDel="004C219E">
          <w:delText>the present document</w:delText>
        </w:r>
        <w:r w:rsidRPr="000833CD" w:rsidDel="004C219E">
          <w:delText>.</w:delText>
        </w:r>
      </w:del>
      <w:ins w:id="62" w:author="33.256_CR0019_(Rel-17)_ID_UAS" w:date="2022-12-16T15:05:00Z">
        <w:r w:rsidR="004C219E">
          <w:t>Void</w:t>
        </w:r>
      </w:ins>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w:t>
      </w:r>
      <w:r w:rsidR="00BA2FDC" w:rsidRPr="000833CD">
        <w:lastRenderedPageBreak/>
        <w:t xml:space="preserve">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63" w:name="_Toc97115183"/>
      <w:r w:rsidRPr="000833CD">
        <w:t>5.4</w:t>
      </w:r>
      <w:r w:rsidRPr="000833CD">
        <w:tab/>
        <w:t>Pairing Authorization for UAV and UAVC</w:t>
      </w:r>
      <w:bookmarkEnd w:id="63"/>
    </w:p>
    <w:p w14:paraId="4EDEA912" w14:textId="59CBEAA9" w:rsidR="00596F37" w:rsidRPr="000833CD" w:rsidRDefault="00596F37" w:rsidP="00B70A4B">
      <w:pPr>
        <w:pStyle w:val="Heading3"/>
      </w:pPr>
      <w:bookmarkStart w:id="64" w:name="_Toc97115184"/>
      <w:r w:rsidRPr="000833CD">
        <w:t>5.4.1</w:t>
      </w:r>
      <w:r w:rsidRPr="000833CD">
        <w:tab/>
        <w:t>General</w:t>
      </w:r>
      <w:bookmarkEnd w:id="64"/>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65" w:name="_Toc97115185"/>
      <w:r w:rsidRPr="000833CD">
        <w:t>5.4.2</w:t>
      </w:r>
      <w:r w:rsidR="002F7738" w:rsidRPr="000833CD">
        <w:tab/>
      </w:r>
      <w:r w:rsidRPr="000833CD">
        <w:t>UAV pairing Authorization with UAVC in 5GS</w:t>
      </w:r>
      <w:r w:rsidR="00F87776">
        <w:t xml:space="preserve"> </w:t>
      </w:r>
      <w:bookmarkEnd w:id="65"/>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pt;height:138pt" o:ole="">
            <v:imagedata r:id="rId30" o:title=""/>
          </v:shape>
          <o:OLEObject Type="Embed" ProgID="Visio.Drawing.15" ShapeID="_x0000_i1032" DrawAspect="Content" ObjectID="_1732708413"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lastRenderedPageBreak/>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66" w:name="_Toc97115186"/>
      <w:r w:rsidRPr="000833CD">
        <w:t>5.4.</w:t>
      </w:r>
      <w:r w:rsidR="00A42E62" w:rsidRPr="000833CD">
        <w:t>3</w:t>
      </w:r>
      <w:r w:rsidR="002F7738" w:rsidRPr="000833CD">
        <w:tab/>
      </w:r>
      <w:r w:rsidRPr="000833CD">
        <w:t>UAV pairing Authorization with UAVC in EPS</w:t>
      </w:r>
      <w:r w:rsidR="00F87776">
        <w:t xml:space="preserve"> </w:t>
      </w:r>
      <w:bookmarkEnd w:id="66"/>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pt;height:138pt" o:ole="">
            <v:imagedata r:id="rId32" o:title=""/>
          </v:shape>
          <o:OLEObject Type="Embed" ProgID="Visio.Drawing.15" ShapeID="_x0000_i1033" DrawAspect="Content" ObjectID="_1732708414"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w:t>
      </w:r>
      <w:r w:rsidRPr="000833CD">
        <w:lastRenderedPageBreak/>
        <w:t xml:space="preserve">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67" w:name="_Toc97115187"/>
      <w:r w:rsidRPr="000833CD">
        <w:t>5.5</w:t>
      </w:r>
      <w:r w:rsidRPr="000833CD">
        <w:tab/>
        <w:t>Security for UAS NF to USS interface</w:t>
      </w:r>
      <w:bookmarkEnd w:id="67"/>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68" w:name="_Toc97115188"/>
      <w:r w:rsidRPr="000833CD">
        <w:lastRenderedPageBreak/>
        <w:t xml:space="preserve">Annex </w:t>
      </w:r>
      <w:r w:rsidR="00A9071D" w:rsidRPr="000833CD">
        <w:t>A</w:t>
      </w:r>
      <w:r w:rsidRPr="000833CD">
        <w:t xml:space="preserve"> (informative):</w:t>
      </w:r>
      <w:r w:rsidRPr="000833CD">
        <w:br/>
        <w:t>Change history</w:t>
      </w:r>
      <w:bookmarkStart w:id="69" w:name="historyclause"/>
      <w:bookmarkEnd w:id="68"/>
      <w:bookmarkEnd w:id="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rPr>
          <w:ins w:id="70" w:author="33.256_CR0011R3_(Rel-17)_ID_UAS" w:date="2022-12-16T14:43:00Z"/>
        </w:trPr>
        <w:tc>
          <w:tcPr>
            <w:tcW w:w="800" w:type="dxa"/>
            <w:shd w:val="solid" w:color="FFFFFF" w:fill="auto"/>
          </w:tcPr>
          <w:p w14:paraId="736CD773" w14:textId="01C9ED35" w:rsidR="004C6A88" w:rsidRDefault="004C6A88" w:rsidP="006B54E5">
            <w:pPr>
              <w:pStyle w:val="TAC"/>
              <w:rPr>
                <w:ins w:id="71" w:author="33.256_CR0011R3_(Rel-17)_ID_UAS" w:date="2022-12-16T14:43:00Z"/>
                <w:sz w:val="16"/>
                <w:szCs w:val="16"/>
              </w:rPr>
            </w:pPr>
            <w:ins w:id="72" w:author="33.256_CR0011R3_(Rel-17)_ID_UAS" w:date="2022-12-16T14:43:00Z">
              <w:r>
                <w:rPr>
                  <w:sz w:val="16"/>
                  <w:szCs w:val="16"/>
                </w:rPr>
                <w:t>2022-06</w:t>
              </w:r>
            </w:ins>
          </w:p>
        </w:tc>
        <w:tc>
          <w:tcPr>
            <w:tcW w:w="901" w:type="dxa"/>
            <w:shd w:val="solid" w:color="FFFFFF" w:fill="auto"/>
          </w:tcPr>
          <w:p w14:paraId="319256FB" w14:textId="1EC288F6" w:rsidR="004C6A88" w:rsidRDefault="004C6A88" w:rsidP="006B54E5">
            <w:pPr>
              <w:pStyle w:val="TAC"/>
              <w:rPr>
                <w:ins w:id="73" w:author="33.256_CR0011R3_(Rel-17)_ID_UAS" w:date="2022-12-16T14:43:00Z"/>
                <w:sz w:val="16"/>
                <w:szCs w:val="16"/>
              </w:rPr>
            </w:pPr>
            <w:ins w:id="74" w:author="33.256_CR0011R3_(Rel-17)_ID_UAS" w:date="2022-12-16T14:43:00Z">
              <w:r>
                <w:rPr>
                  <w:sz w:val="16"/>
                  <w:szCs w:val="16"/>
                </w:rPr>
                <w:t>SA#98e</w:t>
              </w:r>
            </w:ins>
          </w:p>
        </w:tc>
        <w:tc>
          <w:tcPr>
            <w:tcW w:w="993" w:type="dxa"/>
            <w:shd w:val="solid" w:color="FFFFFF" w:fill="auto"/>
          </w:tcPr>
          <w:p w14:paraId="561FACEE" w14:textId="0546B9E5" w:rsidR="004C6A88" w:rsidRDefault="004C6A88" w:rsidP="006B54E5">
            <w:pPr>
              <w:pStyle w:val="TAC"/>
              <w:rPr>
                <w:ins w:id="75" w:author="33.256_CR0011R3_(Rel-17)_ID_UAS" w:date="2022-12-16T14:43:00Z"/>
                <w:sz w:val="16"/>
                <w:szCs w:val="16"/>
              </w:rPr>
            </w:pPr>
            <w:ins w:id="76" w:author="33.256_CR0011R3_(Rel-17)_ID_UAS" w:date="2022-12-16T14:43:00Z">
              <w:r>
                <w:rPr>
                  <w:sz w:val="16"/>
                  <w:szCs w:val="16"/>
                </w:rPr>
                <w:t>SP-221153</w:t>
              </w:r>
            </w:ins>
          </w:p>
        </w:tc>
        <w:tc>
          <w:tcPr>
            <w:tcW w:w="519" w:type="dxa"/>
            <w:shd w:val="solid" w:color="FFFFFF" w:fill="auto"/>
          </w:tcPr>
          <w:p w14:paraId="183A06D2" w14:textId="6B5B5DCA" w:rsidR="004C6A88" w:rsidRDefault="004C6A88" w:rsidP="006B54E5">
            <w:pPr>
              <w:pStyle w:val="TAL"/>
              <w:rPr>
                <w:ins w:id="77" w:author="33.256_CR0011R3_(Rel-17)_ID_UAS" w:date="2022-12-16T14:43:00Z"/>
                <w:sz w:val="16"/>
                <w:szCs w:val="16"/>
              </w:rPr>
            </w:pPr>
            <w:ins w:id="78" w:author="33.256_CR0011R3_(Rel-17)_ID_UAS" w:date="2022-12-16T14:43:00Z">
              <w:r>
                <w:rPr>
                  <w:sz w:val="16"/>
                  <w:szCs w:val="16"/>
                </w:rPr>
                <w:t>0011</w:t>
              </w:r>
            </w:ins>
          </w:p>
        </w:tc>
        <w:tc>
          <w:tcPr>
            <w:tcW w:w="425" w:type="dxa"/>
            <w:shd w:val="solid" w:color="FFFFFF" w:fill="auto"/>
          </w:tcPr>
          <w:p w14:paraId="05247066" w14:textId="04F79F6B" w:rsidR="004C6A88" w:rsidRDefault="004C6A88" w:rsidP="006B54E5">
            <w:pPr>
              <w:pStyle w:val="TAR"/>
              <w:rPr>
                <w:ins w:id="79" w:author="33.256_CR0011R3_(Rel-17)_ID_UAS" w:date="2022-12-16T14:43:00Z"/>
                <w:sz w:val="16"/>
                <w:szCs w:val="16"/>
              </w:rPr>
            </w:pPr>
            <w:ins w:id="80" w:author="33.256_CR0011R3_(Rel-17)_ID_UAS" w:date="2022-12-16T14:43:00Z">
              <w:r>
                <w:rPr>
                  <w:sz w:val="16"/>
                  <w:szCs w:val="16"/>
                </w:rPr>
                <w:t>3</w:t>
              </w:r>
            </w:ins>
          </w:p>
        </w:tc>
        <w:tc>
          <w:tcPr>
            <w:tcW w:w="567" w:type="dxa"/>
            <w:shd w:val="solid" w:color="FFFFFF" w:fill="auto"/>
          </w:tcPr>
          <w:p w14:paraId="61F89ED1" w14:textId="0D810AB1" w:rsidR="004C6A88" w:rsidRDefault="004C6A88" w:rsidP="006B54E5">
            <w:pPr>
              <w:pStyle w:val="TAC"/>
              <w:rPr>
                <w:ins w:id="81" w:author="33.256_CR0011R3_(Rel-17)_ID_UAS" w:date="2022-12-16T14:43:00Z"/>
                <w:sz w:val="16"/>
                <w:szCs w:val="16"/>
              </w:rPr>
            </w:pPr>
            <w:ins w:id="82" w:author="33.256_CR0011R3_(Rel-17)_ID_UAS" w:date="2022-12-16T14:43:00Z">
              <w:r>
                <w:rPr>
                  <w:sz w:val="16"/>
                  <w:szCs w:val="16"/>
                </w:rPr>
                <w:t>F</w:t>
              </w:r>
            </w:ins>
          </w:p>
        </w:tc>
        <w:tc>
          <w:tcPr>
            <w:tcW w:w="4726" w:type="dxa"/>
            <w:shd w:val="solid" w:color="FFFFFF" w:fill="auto"/>
          </w:tcPr>
          <w:p w14:paraId="19F1A6BF" w14:textId="21567EAA" w:rsidR="004C6A88" w:rsidRDefault="004C6A88" w:rsidP="006B54E5">
            <w:pPr>
              <w:pStyle w:val="TAL"/>
              <w:rPr>
                <w:ins w:id="83" w:author="33.256_CR0011R3_(Rel-17)_ID_UAS" w:date="2022-12-16T14:43:00Z"/>
                <w:sz w:val="16"/>
                <w:szCs w:val="16"/>
              </w:rPr>
            </w:pPr>
            <w:ins w:id="84" w:author="33.256_CR0011R3_(Rel-17)_ID_UAS" w:date="2022-12-16T14:43:00Z">
              <w:r>
                <w:rPr>
                  <w:sz w:val="16"/>
                  <w:szCs w:val="16"/>
                </w:rPr>
                <w:t>Correction to references in clause 5.2.1.5</w:t>
              </w:r>
            </w:ins>
          </w:p>
        </w:tc>
        <w:tc>
          <w:tcPr>
            <w:tcW w:w="708" w:type="dxa"/>
            <w:shd w:val="solid" w:color="FFFFFF" w:fill="auto"/>
          </w:tcPr>
          <w:p w14:paraId="6696B9A9" w14:textId="6E1A04AA" w:rsidR="004C6A88" w:rsidRDefault="004C6A88" w:rsidP="006B54E5">
            <w:pPr>
              <w:pStyle w:val="TAC"/>
              <w:rPr>
                <w:ins w:id="85" w:author="33.256_CR0011R3_(Rel-17)_ID_UAS" w:date="2022-12-16T14:43:00Z"/>
                <w:sz w:val="16"/>
                <w:szCs w:val="16"/>
              </w:rPr>
            </w:pPr>
            <w:ins w:id="86" w:author="33.256_CR0011R3_(Rel-17)_ID_UAS" w:date="2022-12-16T14:43:00Z">
              <w:r>
                <w:rPr>
                  <w:sz w:val="16"/>
                  <w:szCs w:val="16"/>
                </w:rPr>
                <w:t>17.2.0</w:t>
              </w:r>
            </w:ins>
          </w:p>
        </w:tc>
      </w:tr>
      <w:tr w:rsidR="004C6A88" w:rsidRPr="000833CD" w14:paraId="6F801376" w14:textId="77777777" w:rsidTr="00A53F5B">
        <w:trPr>
          <w:ins w:id="87" w:author="33.256_CR0019_(Rel-17)_ID_UAS" w:date="2022-12-16T14:45:00Z"/>
        </w:trPr>
        <w:tc>
          <w:tcPr>
            <w:tcW w:w="800" w:type="dxa"/>
            <w:shd w:val="solid" w:color="FFFFFF" w:fill="auto"/>
          </w:tcPr>
          <w:p w14:paraId="7101D2E9" w14:textId="1F779180" w:rsidR="004C6A88" w:rsidRDefault="004C6A88" w:rsidP="004C6A88">
            <w:pPr>
              <w:pStyle w:val="TAC"/>
              <w:rPr>
                <w:ins w:id="88" w:author="33.256_CR0019_(Rel-17)_ID_UAS" w:date="2022-12-16T14:45:00Z"/>
                <w:sz w:val="16"/>
                <w:szCs w:val="16"/>
              </w:rPr>
            </w:pPr>
            <w:ins w:id="89" w:author="33.256_CR0019_(Rel-17)_ID_UAS" w:date="2022-12-16T14:45:00Z">
              <w:r>
                <w:rPr>
                  <w:sz w:val="16"/>
                  <w:szCs w:val="16"/>
                </w:rPr>
                <w:t>2022-06</w:t>
              </w:r>
            </w:ins>
          </w:p>
        </w:tc>
        <w:tc>
          <w:tcPr>
            <w:tcW w:w="901" w:type="dxa"/>
            <w:shd w:val="solid" w:color="FFFFFF" w:fill="auto"/>
          </w:tcPr>
          <w:p w14:paraId="6E0530A6" w14:textId="4915AA40" w:rsidR="004C6A88" w:rsidRDefault="004C6A88" w:rsidP="004C6A88">
            <w:pPr>
              <w:pStyle w:val="TAC"/>
              <w:rPr>
                <w:ins w:id="90" w:author="33.256_CR0019_(Rel-17)_ID_UAS" w:date="2022-12-16T14:45:00Z"/>
                <w:sz w:val="16"/>
                <w:szCs w:val="16"/>
              </w:rPr>
            </w:pPr>
            <w:ins w:id="91" w:author="33.256_CR0019_(Rel-17)_ID_UAS" w:date="2022-12-16T14:45:00Z">
              <w:r>
                <w:rPr>
                  <w:sz w:val="16"/>
                  <w:szCs w:val="16"/>
                </w:rPr>
                <w:t>SA#98e</w:t>
              </w:r>
            </w:ins>
          </w:p>
        </w:tc>
        <w:tc>
          <w:tcPr>
            <w:tcW w:w="993" w:type="dxa"/>
            <w:shd w:val="solid" w:color="FFFFFF" w:fill="auto"/>
          </w:tcPr>
          <w:p w14:paraId="582841D2" w14:textId="7320ACCF" w:rsidR="004C6A88" w:rsidRDefault="004C6A88" w:rsidP="004C6A88">
            <w:pPr>
              <w:pStyle w:val="TAC"/>
              <w:rPr>
                <w:ins w:id="92" w:author="33.256_CR0019_(Rel-17)_ID_UAS" w:date="2022-12-16T14:45:00Z"/>
                <w:sz w:val="16"/>
                <w:szCs w:val="16"/>
              </w:rPr>
            </w:pPr>
            <w:ins w:id="93" w:author="33.256_CR0019_(Rel-17)_ID_UAS" w:date="2022-12-16T14:45:00Z">
              <w:r>
                <w:rPr>
                  <w:sz w:val="16"/>
                  <w:szCs w:val="16"/>
                </w:rPr>
                <w:t>SP-221153</w:t>
              </w:r>
            </w:ins>
          </w:p>
        </w:tc>
        <w:tc>
          <w:tcPr>
            <w:tcW w:w="519" w:type="dxa"/>
            <w:shd w:val="solid" w:color="FFFFFF" w:fill="auto"/>
          </w:tcPr>
          <w:p w14:paraId="1B71F653" w14:textId="411DEE00" w:rsidR="004C6A88" w:rsidRDefault="004C6A88" w:rsidP="004C6A88">
            <w:pPr>
              <w:pStyle w:val="TAL"/>
              <w:rPr>
                <w:ins w:id="94" w:author="33.256_CR0019_(Rel-17)_ID_UAS" w:date="2022-12-16T14:45:00Z"/>
                <w:sz w:val="16"/>
                <w:szCs w:val="16"/>
              </w:rPr>
            </w:pPr>
            <w:ins w:id="95" w:author="33.256_CR0019_(Rel-17)_ID_UAS" w:date="2022-12-16T14:45:00Z">
              <w:r>
                <w:rPr>
                  <w:sz w:val="16"/>
                  <w:szCs w:val="16"/>
                </w:rPr>
                <w:t>0019</w:t>
              </w:r>
            </w:ins>
          </w:p>
        </w:tc>
        <w:tc>
          <w:tcPr>
            <w:tcW w:w="425" w:type="dxa"/>
            <w:shd w:val="solid" w:color="FFFFFF" w:fill="auto"/>
          </w:tcPr>
          <w:p w14:paraId="7E038A3E" w14:textId="1F94BBB0" w:rsidR="004C6A88" w:rsidRDefault="004C6A88" w:rsidP="004C6A88">
            <w:pPr>
              <w:pStyle w:val="TAR"/>
              <w:rPr>
                <w:ins w:id="96" w:author="33.256_CR0019_(Rel-17)_ID_UAS" w:date="2022-12-16T14:45:00Z"/>
                <w:sz w:val="16"/>
                <w:szCs w:val="16"/>
              </w:rPr>
            </w:pPr>
            <w:ins w:id="97" w:author="33.256_CR0019_(Rel-17)_ID_UAS" w:date="2022-12-16T14:45:00Z">
              <w:r>
                <w:rPr>
                  <w:sz w:val="16"/>
                  <w:szCs w:val="16"/>
                </w:rPr>
                <w:t>-</w:t>
              </w:r>
            </w:ins>
          </w:p>
        </w:tc>
        <w:tc>
          <w:tcPr>
            <w:tcW w:w="567" w:type="dxa"/>
            <w:shd w:val="solid" w:color="FFFFFF" w:fill="auto"/>
          </w:tcPr>
          <w:p w14:paraId="68DB6049" w14:textId="67C4E256" w:rsidR="004C6A88" w:rsidRDefault="004C6A88" w:rsidP="004C6A88">
            <w:pPr>
              <w:pStyle w:val="TAC"/>
              <w:rPr>
                <w:ins w:id="98" w:author="33.256_CR0019_(Rel-17)_ID_UAS" w:date="2022-12-16T14:45:00Z"/>
                <w:sz w:val="16"/>
                <w:szCs w:val="16"/>
              </w:rPr>
            </w:pPr>
            <w:ins w:id="99" w:author="33.256_CR0019_(Rel-17)_ID_UAS" w:date="2022-12-16T14:45:00Z">
              <w:r>
                <w:rPr>
                  <w:sz w:val="16"/>
                  <w:szCs w:val="16"/>
                </w:rPr>
                <w:t>F</w:t>
              </w:r>
            </w:ins>
          </w:p>
        </w:tc>
        <w:tc>
          <w:tcPr>
            <w:tcW w:w="4726" w:type="dxa"/>
            <w:shd w:val="solid" w:color="FFFFFF" w:fill="auto"/>
          </w:tcPr>
          <w:p w14:paraId="4309C2C9" w14:textId="3B314C69" w:rsidR="004C6A88" w:rsidRDefault="004C6A88" w:rsidP="004C6A88">
            <w:pPr>
              <w:pStyle w:val="TAL"/>
              <w:rPr>
                <w:ins w:id="100" w:author="33.256_CR0019_(Rel-17)_ID_UAS" w:date="2022-12-16T14:45:00Z"/>
                <w:sz w:val="16"/>
                <w:szCs w:val="16"/>
              </w:rPr>
            </w:pPr>
            <w:ins w:id="101" w:author="33.256_CR0019_(Rel-17)_ID_UAS" w:date="2022-12-16T14:45:00Z">
              <w:r>
                <w:rPr>
                  <w:sz w:val="16"/>
                  <w:szCs w:val="16"/>
                </w:rPr>
                <w:t>Editorial change on USS authorization</w:t>
              </w:r>
            </w:ins>
          </w:p>
        </w:tc>
        <w:tc>
          <w:tcPr>
            <w:tcW w:w="708" w:type="dxa"/>
            <w:shd w:val="solid" w:color="FFFFFF" w:fill="auto"/>
          </w:tcPr>
          <w:p w14:paraId="688272EE" w14:textId="74A40C64" w:rsidR="004C6A88" w:rsidRDefault="004C6A88" w:rsidP="004C6A88">
            <w:pPr>
              <w:pStyle w:val="TAC"/>
              <w:rPr>
                <w:ins w:id="102" w:author="33.256_CR0019_(Rel-17)_ID_UAS" w:date="2022-12-16T14:45:00Z"/>
                <w:sz w:val="16"/>
                <w:szCs w:val="16"/>
              </w:rPr>
            </w:pPr>
            <w:ins w:id="103" w:author="33.256_CR0019_(Rel-17)_ID_UAS" w:date="2022-12-16T14:45:00Z">
              <w:r>
                <w:rPr>
                  <w:sz w:val="16"/>
                  <w:szCs w:val="16"/>
                </w:rPr>
                <w:t>17.2.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316D2" w14:textId="77777777" w:rsidR="00E81707" w:rsidRDefault="00E81707">
      <w:r>
        <w:separator/>
      </w:r>
    </w:p>
  </w:endnote>
  <w:endnote w:type="continuationSeparator" w:id="0">
    <w:p w14:paraId="0157C951" w14:textId="77777777" w:rsidR="00E81707" w:rsidRDefault="00E81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95475" w14:textId="77777777" w:rsidR="00E81707" w:rsidRDefault="00E81707">
      <w:r>
        <w:separator/>
      </w:r>
    </w:p>
  </w:footnote>
  <w:footnote w:type="continuationSeparator" w:id="0">
    <w:p w14:paraId="3E9126EB" w14:textId="77777777" w:rsidR="00E81707" w:rsidRDefault="00E81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F7F9D2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219E">
      <w:rPr>
        <w:rFonts w:ascii="Arial" w:hAnsi="Arial" w:cs="Arial"/>
        <w:b/>
        <w:noProof/>
        <w:sz w:val="18"/>
        <w:szCs w:val="18"/>
      </w:rPr>
      <w:t>3GPP TS 33.256 V17.12.0 (2022-06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F9F37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219E">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20_CR0219R1_(Rel-17)_5G_Prose">
    <w15:presenceInfo w15:providerId="None" w15:userId="33.220_CR0219R1_(Rel-17)_5G_Prose"/>
  </w15:person>
  <w15:person w15:author="33.256_CR0011R3_(Rel-17)_ID_UAS">
    <w15:presenceInfo w15:providerId="None" w15:userId="33.256_CR0011R3_(Rel-17)_ID_UAS"/>
  </w15:person>
  <w15:person w15:author="33.256_CR0019_(Rel-17)_ID_UAS">
    <w15:presenceInfo w15:providerId="None" w15:userId="33.256_CR0019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55F1B"/>
    <w:rsid w:val="00F653B8"/>
    <w:rsid w:val="00F74F5C"/>
    <w:rsid w:val="00F87776"/>
    <w:rsid w:val="00F87777"/>
    <w:rsid w:val="00F9008D"/>
    <w:rsid w:val="00F91533"/>
    <w:rsid w:val="00FA1266"/>
    <w:rsid w:val="00FA203F"/>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2.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4.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976</Words>
  <Characters>4546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3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19_(Rel-17)_ID_UAS</cp:lastModifiedBy>
  <cp:revision>2</cp:revision>
  <cp:lastPrinted>2019-02-25T14:05:00Z</cp:lastPrinted>
  <dcterms:created xsi:type="dcterms:W3CDTF">2022-12-16T14:06:00Z</dcterms:created>
  <dcterms:modified xsi:type="dcterms:W3CDTF">2022-12-16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